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4023B0" w:rsidRPr="004023B0" w:rsidRDefault="0065478F" w:rsidP="0065478F">
      <w:pPr>
        <w:pStyle w:val="AralkYok"/>
        <w:jc w:val="center"/>
        <w:rPr>
          <w:rFonts w:ascii="Cambria" w:hAnsi="Cambria"/>
        </w:rPr>
      </w:pPr>
      <w:r>
        <w:object w:dxaOrig="10456" w:dyaOrig="15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643.5pt" o:ole="">
            <v:imagedata r:id="rId6" o:title=""/>
          </v:shape>
          <o:OLEObject Type="Embed" ProgID="Visio.Drawing.15" ShapeID="_x0000_i1025" DrawAspect="Content" ObjectID="_1616507313" r:id="rId7"/>
        </w:object>
      </w:r>
      <w:bookmarkStart w:id="0" w:name="_GoBack"/>
      <w:bookmarkEnd w:id="0"/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65478F" w:rsidP="0065478F">
      <w:pPr>
        <w:pStyle w:val="AralkYok"/>
        <w:jc w:val="center"/>
        <w:rPr>
          <w:rFonts w:ascii="Cambria" w:hAnsi="Cambria"/>
        </w:rPr>
      </w:pPr>
      <w:r>
        <w:object w:dxaOrig="4860" w:dyaOrig="10471">
          <v:shape id="_x0000_i1026" type="#_x0000_t75" style="width:230.25pt;height:496.5pt" o:ole="">
            <v:imagedata r:id="rId8" o:title=""/>
          </v:shape>
          <o:OLEObject Type="Embed" ProgID="Visio.Drawing.15" ShapeID="_x0000_i1026" DrawAspect="Content" ObjectID="_1616507314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5478F" w:rsidRDefault="0065478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3C29" w:rsidRDefault="00633C29" w:rsidP="00534F7F">
      <w:pPr>
        <w:spacing w:after="0" w:line="240" w:lineRule="auto"/>
      </w:pPr>
      <w:r>
        <w:separator/>
      </w:r>
    </w:p>
  </w:endnote>
  <w:endnote w:type="continuationSeparator" w:id="0">
    <w:p w:rsidR="00633C29" w:rsidRDefault="00633C2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4254" w:rsidRDefault="00D3425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3425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D34254" w:rsidRPr="00D34254" w:rsidRDefault="00D34254" w:rsidP="00D34254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D34254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3425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3425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4254" w:rsidRDefault="00D3425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3C29" w:rsidRDefault="00633C29" w:rsidP="00534F7F">
      <w:pPr>
        <w:spacing w:after="0" w:line="240" w:lineRule="auto"/>
      </w:pPr>
      <w:r>
        <w:separator/>
      </w:r>
    </w:p>
  </w:footnote>
  <w:footnote w:type="continuationSeparator" w:id="0">
    <w:p w:rsidR="00633C29" w:rsidRDefault="00633C2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4254" w:rsidRDefault="00D3425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1E43CB" w:rsidRDefault="001E43CB" w:rsidP="001E43C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E43CB">
            <w:rPr>
              <w:rFonts w:ascii="Cambria" w:hAnsi="Cambria"/>
              <w:b/>
              <w:color w:val="002060"/>
            </w:rPr>
            <w:t xml:space="preserve">KISMİ ZAMANLI ÖĞRENCİ BAŞVURU VE ÇALIŞTIRMA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D34254">
            <w:rPr>
              <w:rFonts w:ascii="Cambria" w:hAnsi="Cambria"/>
              <w:color w:val="002060"/>
              <w:sz w:val="16"/>
              <w:szCs w:val="16"/>
            </w:rPr>
            <w:t>008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3425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4254" w:rsidRDefault="00D3425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E43CB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33C29"/>
    <w:rsid w:val="0064705C"/>
    <w:rsid w:val="0065478F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3425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5815F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3</Pages>
  <Words>27</Words>
  <Characters>15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4:02:00Z</dcterms:modified>
</cp:coreProperties>
</file>